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58" r:id="rId3"/>
    <p:sldId id="288" r:id="rId4"/>
    <p:sldId id="289" r:id="rId5"/>
    <p:sldId id="260" r:id="rId6"/>
    <p:sldId id="293" r:id="rId7"/>
    <p:sldId id="294" r:id="rId8"/>
    <p:sldId id="290" r:id="rId9"/>
    <p:sldId id="303" r:id="rId10"/>
    <p:sldId id="291" r:id="rId11"/>
    <p:sldId id="259" r:id="rId12"/>
    <p:sldId id="292" r:id="rId13"/>
    <p:sldId id="283" r:id="rId14"/>
    <p:sldId id="297" r:id="rId15"/>
    <p:sldId id="295" r:id="rId16"/>
    <p:sldId id="296" r:id="rId17"/>
    <p:sldId id="263" r:id="rId18"/>
    <p:sldId id="271" r:id="rId19"/>
    <p:sldId id="272" r:id="rId20"/>
    <p:sldId id="268" r:id="rId21"/>
    <p:sldId id="273" r:id="rId22"/>
    <p:sldId id="298" r:id="rId23"/>
    <p:sldId id="299" r:id="rId24"/>
    <p:sldId id="300" r:id="rId25"/>
    <p:sldId id="301" r:id="rId26"/>
    <p:sldId id="302" r:id="rId27"/>
    <p:sldId id="280" r:id="rId2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1197" autoAdjust="0"/>
  </p:normalViewPr>
  <p:slideViewPr>
    <p:cSldViewPr>
      <p:cViewPr varScale="1">
        <p:scale>
          <a:sx n="66" d="100"/>
          <a:sy n="66" d="100"/>
        </p:scale>
        <p:origin x="-150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0"/>
  <c:chart>
    <c:autoTitleDeleted val="1"/>
    <c:view3D>
      <c:hPercent val="53"/>
      <c:depthPercent val="100"/>
      <c:rAngAx val="1"/>
    </c:view3D>
    <c:plotArea>
      <c:layout>
        <c:manualLayout>
          <c:layoutTarget val="inner"/>
          <c:xMode val="edge"/>
          <c:yMode val="edge"/>
          <c:x val="7.6984010806947917E-2"/>
          <c:y val="8.6056939228711965E-2"/>
          <c:w val="0.82496943523103561"/>
          <c:h val="0.73073356215422514"/>
        </c:manualLayout>
      </c:layout>
      <c:bar3DChart>
        <c:barDir val="col"/>
        <c:grouping val="clustered"/>
        <c:ser>
          <c:idx val="0"/>
          <c:order val="0"/>
          <c:tx>
            <c:strRef>
              <c:f>Sheet1!$A$2</c:f>
              <c:strCache>
                <c:ptCount val="1"/>
                <c:pt idx="0">
                  <c:v>на початку тренінгу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strRef>
              <c:f>Sheet1!$B$1:$I$1</c:f>
              <c:strCache>
                <c:ptCount val="8"/>
                <c:pt idx="0">
                  <c:v>Духовна </c:v>
                </c:pt>
                <c:pt idx="1">
                  <c:v>Інтелектуальна </c:v>
                </c:pt>
                <c:pt idx="2">
                  <c:v>Емоційна</c:v>
                </c:pt>
                <c:pt idx="3">
                  <c:v>Фізична </c:v>
                </c:pt>
                <c:pt idx="4">
                  <c:v>Соціальна</c:v>
                </c:pt>
                <c:pt idx="5">
                  <c:v>Професійна</c:v>
                </c:pt>
                <c:pt idx="6">
                  <c:v>Екологічна</c:v>
                </c:pt>
                <c:pt idx="7">
                  <c:v>Психологічна</c:v>
                </c:pt>
              </c:strCache>
            </c:strRef>
          </c:cat>
          <c:val>
            <c:numRef>
              <c:f>Sheet1!$B$2:$I$2</c:f>
              <c:numCache>
                <c:formatCode>General</c:formatCode>
                <c:ptCount val="8"/>
                <c:pt idx="0">
                  <c:v>22</c:v>
                </c:pt>
                <c:pt idx="1">
                  <c:v>37</c:v>
                </c:pt>
                <c:pt idx="2">
                  <c:v>58</c:v>
                </c:pt>
                <c:pt idx="3">
                  <c:v>34</c:v>
                </c:pt>
                <c:pt idx="4">
                  <c:v>40</c:v>
                </c:pt>
                <c:pt idx="5">
                  <c:v>30</c:v>
                </c:pt>
                <c:pt idx="6">
                  <c:v>15</c:v>
                </c:pt>
                <c:pt idx="7">
                  <c:v>45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після проходження тренінгу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strRef>
              <c:f>Sheet1!$B$1:$I$1</c:f>
              <c:strCache>
                <c:ptCount val="8"/>
                <c:pt idx="0">
                  <c:v>Духовна </c:v>
                </c:pt>
                <c:pt idx="1">
                  <c:v>Інтелектуальна </c:v>
                </c:pt>
                <c:pt idx="2">
                  <c:v>Емоційна</c:v>
                </c:pt>
                <c:pt idx="3">
                  <c:v>Фізична </c:v>
                </c:pt>
                <c:pt idx="4">
                  <c:v>Соціальна</c:v>
                </c:pt>
                <c:pt idx="5">
                  <c:v>Професійна</c:v>
                </c:pt>
                <c:pt idx="6">
                  <c:v>Екологічна</c:v>
                </c:pt>
                <c:pt idx="7">
                  <c:v>Психологічна</c:v>
                </c:pt>
              </c:strCache>
            </c:strRef>
          </c:cat>
          <c:val>
            <c:numRef>
              <c:f>Sheet1!$B$3:$I$3</c:f>
              <c:numCache>
                <c:formatCode>General</c:formatCode>
                <c:ptCount val="8"/>
                <c:pt idx="0">
                  <c:v>45</c:v>
                </c:pt>
                <c:pt idx="1">
                  <c:v>42</c:v>
                </c:pt>
                <c:pt idx="2">
                  <c:v>45</c:v>
                </c:pt>
                <c:pt idx="3">
                  <c:v>55</c:v>
                </c:pt>
                <c:pt idx="4">
                  <c:v>65</c:v>
                </c:pt>
                <c:pt idx="5">
                  <c:v>56</c:v>
                </c:pt>
                <c:pt idx="6">
                  <c:v>45</c:v>
                </c:pt>
                <c:pt idx="7">
                  <c:v>60</c:v>
                </c:pt>
              </c:numCache>
            </c:numRef>
          </c:val>
        </c:ser>
        <c:dLbls>
          <c:showVal val="1"/>
        </c:dLbls>
        <c:gapDepth val="0"/>
        <c:shape val="box"/>
        <c:axId val="74016640"/>
        <c:axId val="74018176"/>
        <c:axId val="0"/>
      </c:bar3DChart>
      <c:catAx>
        <c:axId val="74016640"/>
        <c:scaling>
          <c:orientation val="minMax"/>
        </c:scaling>
        <c:axPos val="b"/>
        <c:numFmt formatCode="General" sourceLinked="1"/>
        <c:tickLblPos val="low"/>
        <c:txPr>
          <a:bodyPr rot="600000" vert="horz"/>
          <a:lstStyle/>
          <a:p>
            <a:pPr>
              <a:defRPr lang="uk-UA" sz="1020" baseline="0">
                <a:solidFill>
                  <a:schemeClr val="bg1"/>
                </a:solidFill>
              </a:defRPr>
            </a:pPr>
            <a:endParaRPr lang="ru-RU"/>
          </a:p>
        </c:txPr>
        <c:crossAx val="74018176"/>
        <c:crosses val="autoZero"/>
        <c:auto val="1"/>
        <c:lblAlgn val="ctr"/>
        <c:lblOffset val="100"/>
        <c:tickLblSkip val="1"/>
        <c:tickMarkSkip val="1"/>
      </c:catAx>
      <c:valAx>
        <c:axId val="74018176"/>
        <c:scaling>
          <c:orientation val="minMax"/>
        </c:scaling>
        <c:axPos val="l"/>
        <c:majorGridlines/>
        <c:numFmt formatCode="General\ \%" sourceLinked="0"/>
        <c:tickLblPos val="nextTo"/>
        <c:txPr>
          <a:bodyPr rot="0" vert="horz"/>
          <a:lstStyle/>
          <a:p>
            <a:pPr>
              <a:defRPr lang="uk-UA"/>
            </a:pPr>
            <a:endParaRPr lang="ru-RU"/>
          </a:p>
        </c:txPr>
        <c:crossAx val="74016640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 lang="uk-UA" sz="910" baseline="0">
                <a:solidFill>
                  <a:schemeClr val="bg1"/>
                </a:solidFill>
              </a:defRPr>
            </a:pPr>
            <a:endParaRPr lang="ru-RU"/>
          </a:p>
        </c:txPr>
      </c:legendEntry>
      <c:legendEntry>
        <c:idx val="1"/>
        <c:txPr>
          <a:bodyPr/>
          <a:lstStyle/>
          <a:p>
            <a:pPr>
              <a:defRPr lang="uk-UA" sz="910" baseline="0">
                <a:solidFill>
                  <a:schemeClr val="bg1"/>
                </a:solidFill>
              </a:defRPr>
            </a:pPr>
            <a:endParaRPr lang="ru-RU"/>
          </a:p>
        </c:txPr>
      </c:legendEntry>
      <c:layout>
        <c:manualLayout>
          <c:xMode val="edge"/>
          <c:yMode val="edge"/>
          <c:x val="0.77879872791044813"/>
          <c:y val="0.24463918040381641"/>
          <c:w val="0.194600947261476"/>
          <c:h val="0.24028938669311375"/>
        </c:manualLayout>
      </c:layout>
      <c:txPr>
        <a:bodyPr/>
        <a:lstStyle/>
        <a:p>
          <a:pPr>
            <a:defRPr lang="uk-UA" sz="800"/>
          </a:pPr>
          <a:endParaRPr lang="ru-RU"/>
        </a:p>
      </c:txPr>
    </c:legend>
    <c:plotVisOnly val="1"/>
    <c:dispBlanksAs val="gap"/>
  </c:chart>
  <c:spPr>
    <a:noFill/>
    <a:ln>
      <a:noFill/>
    </a:ln>
  </c:sp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autoTitleDeleted val="1"/>
    <c:view3D>
      <c:rAngAx val="1"/>
    </c:view3D>
    <c:plotArea>
      <c:layout>
        <c:manualLayout>
          <c:layoutTarget val="inner"/>
          <c:xMode val="edge"/>
          <c:yMode val="edge"/>
          <c:x val="0.29894867308253348"/>
          <c:y val="0.14214151608959455"/>
          <c:w val="0.55784066054243264"/>
          <c:h val="0.71882776750228161"/>
        </c:manualLayout>
      </c:layout>
      <c:bar3DChart>
        <c:barDir val="bar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1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strRef>
              <c:f>Лист1!$A$2:$A$4</c:f>
              <c:strCache>
                <c:ptCount val="3"/>
                <c:pt idx="0">
                  <c:v>безпечна поведінка</c:v>
                </c:pt>
                <c:pt idx="1">
                  <c:v>об'єктивна самооцінка</c:v>
                </c:pt>
                <c:pt idx="2">
                  <c:v>вміння протистояти тиску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56</c:v>
                </c:pt>
                <c:pt idx="1">
                  <c:v>39</c:v>
                </c:pt>
                <c:pt idx="2">
                  <c:v>51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2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strRef>
              <c:f>Лист1!$A$2:$A$4</c:f>
              <c:strCache>
                <c:ptCount val="3"/>
                <c:pt idx="0">
                  <c:v>безпечна поведінка</c:v>
                </c:pt>
                <c:pt idx="1">
                  <c:v>об'єктивна самооцінка</c:v>
                </c:pt>
                <c:pt idx="2">
                  <c:v>вміння протистояти тиску</c:v>
                </c:pt>
              </c:strCache>
            </c:strRef>
          </c:cat>
          <c:val>
            <c:numRef>
              <c:f>Лист1!$C$2:$C$4</c:f>
              <c:numCache>
                <c:formatCode>General</c:formatCode>
                <c:ptCount val="3"/>
                <c:pt idx="0">
                  <c:v>67</c:v>
                </c:pt>
                <c:pt idx="1">
                  <c:v>54</c:v>
                </c:pt>
                <c:pt idx="2">
                  <c:v>65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013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strRef>
              <c:f>Лист1!$A$2:$A$4</c:f>
              <c:strCache>
                <c:ptCount val="3"/>
                <c:pt idx="0">
                  <c:v>безпечна поведінка</c:v>
                </c:pt>
                <c:pt idx="1">
                  <c:v>об'єктивна самооцінка</c:v>
                </c:pt>
                <c:pt idx="2">
                  <c:v>вміння протистояти тиску</c:v>
                </c:pt>
              </c:strCache>
            </c:strRef>
          </c:cat>
          <c:val>
            <c:numRef>
              <c:f>Лист1!$D$2:$D$4</c:f>
              <c:numCache>
                <c:formatCode>General</c:formatCode>
                <c:ptCount val="3"/>
                <c:pt idx="0">
                  <c:v>81</c:v>
                </c:pt>
                <c:pt idx="1">
                  <c:v>65</c:v>
                </c:pt>
                <c:pt idx="2">
                  <c:v>74</c:v>
                </c:pt>
              </c:numCache>
            </c:numRef>
          </c:val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2014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strRef>
              <c:f>Лист1!$A$2:$A$4</c:f>
              <c:strCache>
                <c:ptCount val="3"/>
                <c:pt idx="0">
                  <c:v>безпечна поведінка</c:v>
                </c:pt>
                <c:pt idx="1">
                  <c:v>об'єктивна самооцінка</c:v>
                </c:pt>
                <c:pt idx="2">
                  <c:v>вміння протистояти тиску</c:v>
                </c:pt>
              </c:strCache>
            </c:strRef>
          </c:cat>
          <c:val>
            <c:numRef>
              <c:f>Лист1!$E$2:$E$4</c:f>
              <c:numCache>
                <c:formatCode>General</c:formatCode>
                <c:ptCount val="3"/>
                <c:pt idx="0">
                  <c:v>94</c:v>
                </c:pt>
                <c:pt idx="1">
                  <c:v>84</c:v>
                </c:pt>
                <c:pt idx="2">
                  <c:v>97</c:v>
                </c:pt>
              </c:numCache>
            </c:numRef>
          </c:val>
        </c:ser>
        <c:dLbls>
          <c:showVal val="1"/>
        </c:dLbls>
        <c:shape val="box"/>
        <c:axId val="68212224"/>
        <c:axId val="68213760"/>
        <c:axId val="0"/>
      </c:bar3DChart>
      <c:catAx>
        <c:axId val="68212224"/>
        <c:scaling>
          <c:orientation val="minMax"/>
        </c:scaling>
        <c:axPos val="l"/>
        <c:tickLblPos val="nextTo"/>
        <c:txPr>
          <a:bodyPr/>
          <a:lstStyle/>
          <a:p>
            <a:pPr>
              <a:defRPr lang="uk-UA" sz="2000" b="1" baseline="0">
                <a:solidFill>
                  <a:schemeClr val="bg1"/>
                </a:solidFill>
                <a:latin typeface="Adobe Garamond Pro" pitchFamily="18" charset="0"/>
              </a:defRPr>
            </a:pPr>
            <a:endParaRPr lang="ru-RU"/>
          </a:p>
        </c:txPr>
        <c:crossAx val="68213760"/>
        <c:crosses val="autoZero"/>
        <c:auto val="1"/>
        <c:lblAlgn val="ctr"/>
        <c:lblOffset val="100"/>
      </c:catAx>
      <c:valAx>
        <c:axId val="68213760"/>
        <c:scaling>
          <c:orientation val="minMax"/>
        </c:scaling>
        <c:axPos val="b"/>
        <c:majorGridlines/>
        <c:numFmt formatCode="General" sourceLinked="1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68212224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lang="uk-UA" sz="2800" b="1" baseline="0">
              <a:solidFill>
                <a:schemeClr val="bg1"/>
              </a:solidFill>
            </a:defRPr>
          </a:pPr>
          <a:endParaRPr lang="ru-RU"/>
        </a:p>
      </c:txPr>
    </c:legend>
    <c:plotVisOnly val="1"/>
  </c:chart>
  <c:spPr>
    <a:noFill/>
    <a:ln>
      <a:noFill/>
    </a:ln>
  </c:sp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18"/>
  <c:chart>
    <c:autoTitleDeleted val="1"/>
    <c:view3D>
      <c:rAngAx val="1"/>
    </c:view3D>
    <c:plotArea>
      <c:layout>
        <c:manualLayout>
          <c:layoutTarget val="inner"/>
          <c:xMode val="edge"/>
          <c:yMode val="edge"/>
          <c:x val="4.4890333991321786E-2"/>
          <c:y val="0.15049815002337674"/>
          <c:w val="0.74699382713682883"/>
          <c:h val="0.69181442205766952"/>
        </c:manualLayout>
      </c:layout>
      <c:bar3DChart>
        <c:barDir val="bar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2011/2010 н.р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B$2</c:f>
              <c:numCache>
                <c:formatCode>General</c:formatCode>
                <c:ptCount val="1"/>
                <c:pt idx="0">
                  <c:v>45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/2011 н.р.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C$2</c:f>
              <c:numCache>
                <c:formatCode>General</c:formatCode>
                <c:ptCount val="1"/>
                <c:pt idx="0">
                  <c:v>48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013/2012 н.р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D$2</c:f>
              <c:numCache>
                <c:formatCode>General</c:formatCode>
                <c:ptCount val="1"/>
                <c:pt idx="0">
                  <c:v>59</c:v>
                </c:pt>
              </c:numCache>
            </c:numRef>
          </c:val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2013/2014 н.р</c:v>
                </c:pt>
              </c:strCache>
            </c:strRef>
          </c:tx>
          <c:dLbls>
            <c:txPr>
              <a:bodyPr/>
              <a:lstStyle/>
              <a:p>
                <a:pPr>
                  <a:defRPr lang="uk-UA"/>
                </a:pPr>
                <a:endParaRPr lang="ru-RU"/>
              </a:p>
            </c:txPr>
            <c:showVal val="1"/>
          </c:dLbls>
          <c:cat>
            <c:numRef>
              <c:f>Лист1!$A$2</c:f>
              <c:numCache>
                <c:formatCode>General</c:formatCode>
                <c:ptCount val="1"/>
              </c:numCache>
            </c:numRef>
          </c:cat>
          <c:val>
            <c:numRef>
              <c:f>Лист1!$E$2</c:f>
              <c:numCache>
                <c:formatCode>General</c:formatCode>
                <c:ptCount val="1"/>
                <c:pt idx="0">
                  <c:v>65</c:v>
                </c:pt>
              </c:numCache>
            </c:numRef>
          </c:val>
        </c:ser>
        <c:dLbls>
          <c:showVal val="1"/>
        </c:dLbls>
        <c:shape val="box"/>
        <c:axId val="77286400"/>
        <c:axId val="77304576"/>
        <c:axId val="0"/>
      </c:bar3DChart>
      <c:catAx>
        <c:axId val="77286400"/>
        <c:scaling>
          <c:orientation val="minMax"/>
        </c:scaling>
        <c:axPos val="l"/>
        <c:numFmt formatCode="General" sourceLinked="1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77304576"/>
        <c:crosses val="autoZero"/>
        <c:auto val="1"/>
        <c:lblAlgn val="ctr"/>
        <c:lblOffset val="100"/>
      </c:catAx>
      <c:valAx>
        <c:axId val="77304576"/>
        <c:scaling>
          <c:orientation val="minMax"/>
        </c:scaling>
        <c:axPos val="b"/>
        <c:majorGridlines/>
        <c:numFmt formatCode="General" sourceLinked="1"/>
        <c:tickLblPos val="nextTo"/>
        <c:txPr>
          <a:bodyPr/>
          <a:lstStyle/>
          <a:p>
            <a:pPr>
              <a:defRPr lang="uk-UA" sz="1200" b="1">
                <a:solidFill>
                  <a:schemeClr val="bg1"/>
                </a:solidFill>
              </a:defRPr>
            </a:pPr>
            <a:endParaRPr lang="ru-RU"/>
          </a:p>
        </c:txPr>
        <c:crossAx val="772864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9213934863340585"/>
          <c:y val="0.19609127384658906"/>
          <c:w val="0.18226073880496574"/>
          <c:h val="0.57662858678093087"/>
        </c:manualLayout>
      </c:layout>
      <c:txPr>
        <a:bodyPr/>
        <a:lstStyle/>
        <a:p>
          <a:pPr>
            <a:defRPr lang="uk-UA" sz="1400" b="1">
              <a:solidFill>
                <a:schemeClr val="bg1"/>
              </a:solidFill>
              <a:latin typeface="Adobe Caslon Pro" pitchFamily="18" charset="0"/>
            </a:defRPr>
          </a:pPr>
          <a:endParaRPr lang="ru-RU"/>
        </a:p>
      </c:txPr>
    </c:legend>
    <c:plotVisOnly val="1"/>
  </c:chart>
  <c:spPr>
    <a:noFill/>
    <a:ln>
      <a:noFill/>
    </a:ln>
  </c:sp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7.9928952042628912E-2"/>
          <c:y val="9.2250922509225258E-2"/>
          <c:w val="0.90941385435168742"/>
          <c:h val="0.81180811808118214"/>
        </c:manualLayout>
      </c:layout>
      <c:barChart>
        <c:barDir val="col"/>
        <c:grouping val="clustered"/>
        <c:ser>
          <c:idx val="0"/>
          <c:order val="0"/>
          <c:tx>
            <c:strRef>
              <c:f>Sheet1!$A$2</c:f>
              <c:strCache>
                <c:ptCount val="1"/>
                <c:pt idx="0">
                  <c:v>2011/2012</c:v>
                </c:pt>
              </c:strCache>
            </c:strRef>
          </c:tx>
          <c:spPr>
            <a:solidFill>
              <a:srgbClr val="9999FF"/>
            </a:solidFill>
            <a:ln w="12704">
              <a:solidFill>
                <a:srgbClr val="000000"/>
              </a:solidFill>
              <a:prstDash val="solid"/>
            </a:ln>
          </c:spPr>
          <c:dLbls>
            <c:spPr>
              <a:noFill/>
              <a:ln w="25407">
                <a:noFill/>
              </a:ln>
            </c:spPr>
            <c:txPr>
              <a:bodyPr/>
              <a:lstStyle/>
              <a:p>
                <a:pPr>
                  <a:defRPr lang="uk-UA" sz="80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Sheet1!$B$1:$E$1</c:f>
              <c:strCache>
                <c:ptCount val="3"/>
                <c:pt idx="0">
                  <c:v>Покращення</c:v>
                </c:pt>
                <c:pt idx="1">
                  <c:v>Стабілізація</c:v>
                </c:pt>
                <c:pt idx="2">
                  <c:v>Прогресування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41.9</c:v>
                </c:pt>
                <c:pt idx="1">
                  <c:v>55.3</c:v>
                </c:pt>
                <c:pt idx="2">
                  <c:v>2.8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2012/2013</c:v>
                </c:pt>
              </c:strCache>
            </c:strRef>
          </c:tx>
          <c:spPr>
            <a:solidFill>
              <a:srgbClr val="993366"/>
            </a:solidFill>
            <a:ln w="12704">
              <a:solidFill>
                <a:srgbClr val="000000"/>
              </a:solidFill>
              <a:prstDash val="solid"/>
            </a:ln>
          </c:spPr>
          <c:dLbls>
            <c:spPr>
              <a:noFill/>
              <a:ln w="25407">
                <a:noFill/>
              </a:ln>
            </c:spPr>
            <c:txPr>
              <a:bodyPr/>
              <a:lstStyle/>
              <a:p>
                <a:pPr>
                  <a:defRPr lang="uk-UA" sz="80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Sheet1!$B$1:$E$1</c:f>
              <c:strCache>
                <c:ptCount val="3"/>
                <c:pt idx="0">
                  <c:v>Покращення</c:v>
                </c:pt>
                <c:pt idx="1">
                  <c:v>Стабілізація</c:v>
                </c:pt>
                <c:pt idx="2">
                  <c:v>Прогресування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3.5</c:v>
                </c:pt>
                <c:pt idx="1">
                  <c:v>60.7</c:v>
                </c:pt>
                <c:pt idx="2">
                  <c:v>5.8</c:v>
                </c:pt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2013/2014</c:v>
                </c:pt>
              </c:strCache>
            </c:strRef>
          </c:tx>
          <c:spPr>
            <a:solidFill>
              <a:srgbClr val="FFFFCC"/>
            </a:solidFill>
            <a:ln w="12704">
              <a:solidFill>
                <a:srgbClr val="000000"/>
              </a:solidFill>
              <a:prstDash val="solid"/>
            </a:ln>
          </c:spPr>
          <c:dLbls>
            <c:spPr>
              <a:noFill/>
              <a:ln w="25407">
                <a:noFill/>
              </a:ln>
            </c:spPr>
            <c:txPr>
              <a:bodyPr/>
              <a:lstStyle/>
              <a:p>
                <a:pPr>
                  <a:defRPr lang="uk-UA" sz="800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Sheet1!$B$1:$E$1</c:f>
              <c:strCache>
                <c:ptCount val="3"/>
                <c:pt idx="0">
                  <c:v>Покращення</c:v>
                </c:pt>
                <c:pt idx="1">
                  <c:v>Стабілізація</c:v>
                </c:pt>
                <c:pt idx="2">
                  <c:v>Прогресування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36.9</c:v>
                </c:pt>
                <c:pt idx="1">
                  <c:v>60.6</c:v>
                </c:pt>
                <c:pt idx="2">
                  <c:v>2.5</c:v>
                </c:pt>
              </c:numCache>
            </c:numRef>
          </c:val>
        </c:ser>
        <c:axId val="73768320"/>
        <c:axId val="73790592"/>
      </c:barChart>
      <c:catAx>
        <c:axId val="73768320"/>
        <c:scaling>
          <c:orientation val="minMax"/>
        </c:scaling>
        <c:axPos val="b"/>
        <c:numFmt formatCode="General" sourceLinked="1"/>
        <c:tickLblPos val="nextTo"/>
        <c:spPr>
          <a:ln w="317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lang="uk-UA" sz="2400" b="1" i="0" u="none" strike="noStrike" baseline="0">
                <a:solidFill>
                  <a:srgbClr val="000000"/>
                </a:solidFill>
                <a:latin typeface="Times New Roman" pitchFamily="18" charset="0"/>
                <a:ea typeface="Arial Cyr"/>
                <a:cs typeface="Times New Roman" pitchFamily="18" charset="0"/>
              </a:defRPr>
            </a:pPr>
            <a:endParaRPr lang="ru-RU"/>
          </a:p>
        </c:txPr>
        <c:crossAx val="73790592"/>
        <c:crosses val="autoZero"/>
        <c:auto val="1"/>
        <c:lblAlgn val="ctr"/>
        <c:lblOffset val="100"/>
        <c:tickLblSkip val="1"/>
        <c:tickMarkSkip val="1"/>
      </c:catAx>
      <c:valAx>
        <c:axId val="73790592"/>
        <c:scaling>
          <c:orientation val="minMax"/>
        </c:scaling>
        <c:axPos val="l"/>
        <c:majorGridlines>
          <c:spPr>
            <a:ln w="3176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317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lang="uk-UA" sz="1200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73768320"/>
        <c:crosses val="autoZero"/>
        <c:crossBetween val="between"/>
      </c:valAx>
      <c:spPr>
        <a:solidFill>
          <a:schemeClr val="lt1"/>
        </a:solidFill>
        <a:ln w="25400" cap="flat" cmpd="sng" algn="ctr">
          <a:solidFill>
            <a:schemeClr val="dk1"/>
          </a:solidFill>
          <a:prstDash val="solid"/>
        </a:ln>
        <a:effectLst/>
      </c:spPr>
    </c:plotArea>
    <c:legend>
      <c:legendPos val="r"/>
      <c:layout>
        <c:manualLayout>
          <c:xMode val="edge"/>
          <c:yMode val="edge"/>
          <c:x val="0.68738898756660749"/>
          <c:y val="0.19926199261992644"/>
          <c:w val="0.18117229129662521"/>
          <c:h val="0.2693726937269379"/>
        </c:manualLayout>
      </c:layout>
      <c:spPr>
        <a:noFill/>
        <a:ln w="3176">
          <a:solidFill>
            <a:srgbClr val="000000"/>
          </a:solidFill>
          <a:prstDash val="solid"/>
        </a:ln>
      </c:spPr>
      <c:txPr>
        <a:bodyPr/>
        <a:lstStyle/>
        <a:p>
          <a:pPr>
            <a:defRPr lang="uk-UA" sz="1100" b="1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noFill/>
    <a:ln>
      <a:noFill/>
    </a:ln>
  </c:spPr>
  <c:txPr>
    <a:bodyPr/>
    <a:lstStyle/>
    <a:p>
      <a:pPr>
        <a:defRPr sz="1200" b="1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5FF4B6-5A3C-4762-8488-8FC955AD165D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21AEAB-86C3-4301-815D-F732A1BED2FC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alphaModFix amt="68000"/>
            <a:lum/>
          </a:blip>
          <a:srcRect/>
          <a:stretch>
            <a:fillRect l="-17000" r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8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_____Microsoft_Office_Excel_97-20031.xls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4" Type="http://schemas.openxmlformats.org/officeDocument/2006/relationships/image" Target="../media/image1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4" Type="http://schemas.openxmlformats.org/officeDocument/2006/relationships/image" Target="../media/image16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67544" y="0"/>
            <a:ext cx="8280920" cy="3501008"/>
          </a:xfrm>
        </p:spPr>
        <p:txBody>
          <a:bodyPr>
            <a:normAutofit lnSpcReduction="10000"/>
          </a:bodyPr>
          <a:lstStyle/>
          <a:p>
            <a:endParaRPr lang="uk-UA" dirty="0" smtClean="0">
              <a:solidFill>
                <a:schemeClr val="tx1"/>
              </a:solidFill>
            </a:endParaRPr>
          </a:p>
          <a:p>
            <a:r>
              <a:rPr lang="uk-UA" sz="36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истемний підхід до організації управління навчально-виховним  комплексом як </a:t>
            </a:r>
            <a:r>
              <a:rPr lang="uk-UA" sz="3600" i="1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вітньо-інформаційним</a:t>
            </a:r>
            <a:r>
              <a:rPr lang="uk-UA" sz="36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центром Національної</a:t>
            </a:r>
            <a:endParaRPr lang="ru-RU" sz="3600" i="1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uk-UA" sz="36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ережі шкіл сприяння здоров’ю</a:t>
            </a:r>
          </a:p>
          <a:p>
            <a:endParaRPr lang="uk-UA" dirty="0" smtClean="0">
              <a:solidFill>
                <a:schemeClr val="tx1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3573016"/>
            <a:ext cx="788436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13113" algn="just"/>
            <a:r>
              <a:rPr lang="uk-UA" sz="2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ихайленко Г.В., </a:t>
            </a:r>
          </a:p>
          <a:p>
            <a:pPr marL="3313113"/>
            <a:r>
              <a:rPr lang="uk-UA" sz="2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иректор Комунального закладу “ Харківський санаторний навчально-виховний комплекс</a:t>
            </a:r>
          </a:p>
          <a:p>
            <a:pPr marL="3313113"/>
            <a:r>
              <a:rPr lang="uk-UA" sz="2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№ 13” Харківської обласної </a:t>
            </a:r>
            <a:r>
              <a:rPr lang="uk-UA" sz="240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ади, </a:t>
            </a:r>
            <a:r>
              <a:rPr lang="uk-UA" sz="24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андидат наук з державного управління</a:t>
            </a:r>
            <a:endParaRPr lang="ru-RU" sz="2400" i="1" dirty="0"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1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14414" y="0"/>
            <a:ext cx="7143800" cy="369332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uk-UA" b="1" dirty="0" smtClean="0"/>
              <a:t>Кваліметрична  модель оцінки діяльності вчителя НВК</a:t>
            </a:r>
            <a:endParaRPr lang="ru-RU" b="1" dirty="0"/>
          </a:p>
        </p:txBody>
      </p:sp>
    </p:spTree>
  </p:cSld>
  <p:clrMapOvr>
    <a:masterClrMapping/>
  </p:clrMapOvr>
  <p:transition spd="slow">
    <p:zoom dir="in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899592" y="1052736"/>
          <a:ext cx="7056784" cy="5805264"/>
        </p:xfrm>
        <a:graphic>
          <a:graphicData uri="http://schemas.openxmlformats.org/presentationml/2006/ole">
            <p:oleObj spid="_x0000_s1025" r:id="rId4" imgW="4816754" imgH="4798771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093746" y="0"/>
            <a:ext cx="562910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uk-UA" sz="3200" b="1" i="1" dirty="0" smtClean="0">
                <a:ln w="10541" cmpd="sng">
                  <a:solidFill>
                    <a:schemeClr val="bg1"/>
                  </a:solidFill>
                  <a:prstDash val="solid"/>
                </a:ln>
                <a:gradFill>
                  <a:gsLst>
                    <a:gs pos="39000">
                      <a:srgbClr val="FFEFD1"/>
                    </a:gs>
                    <a:gs pos="64999">
                      <a:srgbClr val="F0EBD5"/>
                    </a:gs>
                    <a:gs pos="100000">
                      <a:srgbClr val="D1C39F"/>
                    </a:gs>
                  </a:gsLst>
                  <a:lin ang="5400000" scaled="0"/>
                </a:gradFill>
                <a:latin typeface="Times New Roman" pitchFamily="18" charset="0"/>
                <a:cs typeface="Times New Roman" pitchFamily="18" charset="0"/>
              </a:rPr>
              <a:t>Складові єдиного оздоровчого </a:t>
            </a:r>
          </a:p>
          <a:p>
            <a:pPr algn="ctr"/>
            <a:r>
              <a:rPr lang="uk-UA" sz="3200" b="1" i="1" dirty="0" smtClean="0">
                <a:ln w="10541" cmpd="sng">
                  <a:solidFill>
                    <a:schemeClr val="bg1"/>
                  </a:solidFill>
                  <a:prstDash val="solid"/>
                </a:ln>
                <a:gradFill>
                  <a:gsLst>
                    <a:gs pos="39000">
                      <a:srgbClr val="FFEFD1"/>
                    </a:gs>
                    <a:gs pos="64999">
                      <a:srgbClr val="F0EBD5"/>
                    </a:gs>
                    <a:gs pos="100000">
                      <a:srgbClr val="D1C39F"/>
                    </a:gs>
                  </a:gsLst>
                  <a:lin ang="5400000" scaled="0"/>
                </a:gradFill>
                <a:latin typeface="Times New Roman" pitchFamily="18" charset="0"/>
                <a:cs typeface="Times New Roman" pitchFamily="18" charset="0"/>
              </a:rPr>
              <a:t>освітнього середовища</a:t>
            </a:r>
            <a:endParaRPr lang="uk-UA" sz="3200" b="1" i="1" dirty="0">
              <a:ln w="10541" cmpd="sng">
                <a:solidFill>
                  <a:schemeClr val="bg1"/>
                </a:solidFill>
                <a:prstDash val="solid"/>
              </a:ln>
              <a:gradFill>
                <a:gsLst>
                  <a:gs pos="3900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lin ang="5400000" scaled="0"/>
              </a:gradFill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2"/>
    </p:custDataLst>
  </p:cSld>
  <p:clrMapOvr>
    <a:masterClrMapping/>
  </p:clrMapOvr>
  <p:transition spd="slow">
    <p:newsfla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785786" y="214290"/>
            <a:ext cx="814947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uk-UA" sz="54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оловні принципи  роботи:</a:t>
            </a:r>
            <a:endParaRPr lang="ru-RU" sz="5400" i="1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937" name="Rectangle 1"/>
          <p:cNvSpPr>
            <a:spLocks noChangeArrowheads="1"/>
          </p:cNvSpPr>
          <p:nvPr/>
        </p:nvSpPr>
        <p:spPr bwMode="auto">
          <a:xfrm>
            <a:off x="0" y="1428736"/>
            <a:ext cx="9144000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uk-UA" sz="3200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ауковість та комплексність у безперервному навчально-лікувально-виховному процесі; </a:t>
            </a:r>
            <a:endParaRPr kumimoji="0" lang="ru-RU" sz="3200" i="1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uk-UA" sz="3200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упровадження європейських норм і стандартів у навчальній та лікувальній діяльності закладу;</a:t>
            </a:r>
            <a:endParaRPr kumimoji="0" lang="ru-RU" sz="3200" i="1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uk-UA" sz="3200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офесійна компетентність та професійна спрямованість;</a:t>
            </a:r>
            <a:endParaRPr kumimoji="0" lang="ru-RU" sz="3200" i="1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</a:pPr>
            <a:r>
              <a:rPr kumimoji="0" lang="uk-UA" sz="3200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іждисциплінарний підхід – спільна робота фахівців у єдиній команді.</a:t>
            </a:r>
            <a:endParaRPr kumimoji="0" lang="uk-UA" sz="3200" i="1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9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9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39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9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39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9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9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39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9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9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39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8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lu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7"/>
          <p:cNvGraphicFramePr/>
          <p:nvPr/>
        </p:nvGraphicFramePr>
        <p:xfrm>
          <a:off x="357158" y="1857364"/>
          <a:ext cx="8286807" cy="46434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500034" y="1"/>
            <a:ext cx="864396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kumimoji="0" lang="uk-UA" sz="3600" b="1" i="1" u="none" strike="noStrike" cap="none" spc="0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оніторинг відношення школярів до складових здоров</a:t>
            </a:r>
            <a:r>
              <a:rPr kumimoji="0" lang="uk-UA" sz="3600" b="1" i="1" u="none" strike="noStrike" cap="none" spc="0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alibri"/>
                <a:ea typeface="Times New Roman" pitchFamily="18" charset="0"/>
                <a:cs typeface="Times New Roman" pitchFamily="18" charset="0"/>
              </a:rPr>
              <a:t>’</a:t>
            </a:r>
            <a:r>
              <a:rPr kumimoji="0" lang="uk-UA" sz="3600" b="1" i="1" u="none" strike="noStrike" cap="none" spc="0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я </a:t>
            </a:r>
            <a:endParaRPr lang="ru-RU" sz="3600" b="1" i="1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/>
          <p:nvPr/>
        </p:nvGraphicFramePr>
        <p:xfrm>
          <a:off x="285720" y="1857364"/>
          <a:ext cx="8429652" cy="44698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428596" y="0"/>
            <a:ext cx="8358246" cy="193899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uk-UA" sz="40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оніторинг корекції поведінки учнів, їх самооцінки та вміння протистояти тиску</a:t>
            </a:r>
            <a:endParaRPr lang="ru-RU" sz="4000" i="1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/>
          <p:nvPr/>
        </p:nvGraphicFramePr>
        <p:xfrm>
          <a:off x="214282" y="2000240"/>
          <a:ext cx="8929718" cy="40719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42844" y="357166"/>
            <a:ext cx="8786874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32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оніторинг розвитку в учнів потреби у формуванні здорового способу життя, профілактиці різних форм залежної поведінки</a:t>
            </a:r>
            <a:endParaRPr lang="ru-RU" sz="3200" b="1" i="1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115616" y="188640"/>
            <a:ext cx="734481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32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ількість вихованців, які  отримали лікування в навчально-виховному комплексі</a:t>
            </a:r>
            <a:endParaRPr lang="uk-UA" sz="3200" b="1" i="1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20481" name="Object 1"/>
          <p:cNvGraphicFramePr>
            <a:graphicFrameLocks/>
          </p:cNvGraphicFramePr>
          <p:nvPr/>
        </p:nvGraphicFramePr>
        <p:xfrm>
          <a:off x="279400" y="1893888"/>
          <a:ext cx="8656638" cy="4508500"/>
        </p:xfrm>
        <a:graphic>
          <a:graphicData uri="http://schemas.openxmlformats.org/presentationml/2006/ole">
            <p:oleObj spid="_x0000_s20481" name="Worksheet" r:id="rId4" imgW="5705470" imgH="3857621" progId="Excel.Sheet.8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spd="slow">
    <p:comb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20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OleChart spid="2048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P519024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836712"/>
            <a:ext cx="3923928" cy="46163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8675" name="Picture 3" descr="I:\DSC05231.JPG"/>
          <p:cNvPicPr>
            <a:picLocks noChangeAspect="1" noChangeArrowheads="1"/>
          </p:cNvPicPr>
          <p:nvPr/>
        </p:nvPicPr>
        <p:blipFill>
          <a:blip r:embed="rId4" cstate="print"/>
          <a:srcRect l="13502" r="21991" b="989"/>
          <a:stretch>
            <a:fillRect/>
          </a:stretch>
        </p:blipFill>
        <p:spPr bwMode="auto">
          <a:xfrm>
            <a:off x="4716016" y="836712"/>
            <a:ext cx="4104456" cy="472489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TextBox 3"/>
          <p:cNvSpPr txBox="1"/>
          <p:nvPr/>
        </p:nvSpPr>
        <p:spPr>
          <a:xfrm>
            <a:off x="755576" y="5733256"/>
            <a:ext cx="78417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3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орсети  </a:t>
            </a:r>
            <a:r>
              <a:rPr lang="uk-UA" sz="36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Шено</a:t>
            </a:r>
            <a:r>
              <a:rPr lang="uk-UA" sz="3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та їх дія на стан хребта</a:t>
            </a:r>
            <a:endParaRPr lang="uk-UA" sz="3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I:\обстеження\225 01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1412776"/>
            <a:ext cx="4104455" cy="5040560"/>
          </a:xfrm>
          <a:prstGeom prst="rect">
            <a:avLst/>
          </a:prstGeom>
          <a:noFill/>
        </p:spPr>
      </p:pic>
      <p:pic>
        <p:nvPicPr>
          <p:cNvPr id="29699" name="Picture 3" descr="F:\Новая папка\SAM_3426.JPG"/>
          <p:cNvPicPr>
            <a:picLocks noChangeAspect="1" noChangeArrowheads="1"/>
          </p:cNvPicPr>
          <p:nvPr/>
        </p:nvPicPr>
        <p:blipFill>
          <a:blip r:embed="rId4" cstate="print"/>
          <a:srcRect l="34095" t="4231" r="30241" b="1722"/>
          <a:stretch>
            <a:fillRect/>
          </a:stretch>
        </p:blipFill>
        <p:spPr bwMode="auto">
          <a:xfrm>
            <a:off x="251520" y="1124744"/>
            <a:ext cx="2376264" cy="5544616"/>
          </a:xfrm>
          <a:prstGeom prst="rect">
            <a:avLst/>
          </a:prstGeom>
          <a:noFill/>
          <a:scene3d>
            <a:camera prst="perspectiveLeft"/>
            <a:lightRig rig="threePt" dir="t"/>
          </a:scene3d>
        </p:spPr>
      </p:pic>
      <p:sp>
        <p:nvSpPr>
          <p:cNvPr id="4" name="TextBox 3"/>
          <p:cNvSpPr txBox="1"/>
          <p:nvPr/>
        </p:nvSpPr>
        <p:spPr>
          <a:xfrm>
            <a:off x="-75341" y="0"/>
            <a:ext cx="930421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uk-UA" sz="28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рівняння обстеження хворого на сколіоз за допомогою</a:t>
            </a:r>
          </a:p>
          <a:p>
            <a:pPr algn="ctr"/>
            <a:r>
              <a:rPr lang="uk-UA" sz="28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рентгенографії та на апараті </a:t>
            </a:r>
            <a:r>
              <a:rPr lang="en-US" sz="28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IERS </a:t>
            </a:r>
            <a:r>
              <a:rPr lang="en-US" sz="2800" b="1" i="1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tatiko</a:t>
            </a:r>
            <a:r>
              <a:rPr lang="uk-UA" sz="28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3 </a:t>
            </a:r>
            <a:r>
              <a:rPr lang="en-US" sz="28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</a:t>
            </a:r>
            <a:r>
              <a:rPr lang="uk-UA" sz="28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endParaRPr lang="uk-UA" sz="2800" b="1" i="1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spd="med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225 015.JPG"/>
          <p:cNvPicPr>
            <a:picLocks noChangeAspect="1"/>
          </p:cNvPicPr>
          <p:nvPr/>
        </p:nvPicPr>
        <p:blipFill>
          <a:blip r:embed="rId2" cstate="print"/>
          <a:srcRect t="6265" r="249"/>
          <a:stretch>
            <a:fillRect/>
          </a:stretch>
        </p:blipFill>
        <p:spPr>
          <a:xfrm>
            <a:off x="-1" y="428604"/>
            <a:ext cx="9144001" cy="6412337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0" y="1"/>
            <a:ext cx="9144000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uk-UA" sz="3200" b="1" dirty="0" smtClean="0">
                <a:ln w="12700">
                  <a:solidFill>
                    <a:schemeClr val="tx2">
                      <a:lumMod val="50000"/>
                    </a:schemeClr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одель </a:t>
            </a:r>
            <a:r>
              <a:rPr lang="uk-UA" sz="3200" b="1" dirty="0" smtClean="0">
                <a:ln w="12700">
                  <a:solidFill>
                    <a:schemeClr val="tx2">
                      <a:lumMod val="50000"/>
                    </a:schemeClr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Ш</a:t>
            </a:r>
            <a:r>
              <a:rPr lang="uk-UA" sz="3200" b="1" dirty="0" smtClean="0">
                <a:ln w="12700">
                  <a:solidFill>
                    <a:schemeClr val="tx2">
                      <a:lumMod val="50000"/>
                    </a:schemeClr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оли культури здоров'я </a:t>
            </a:r>
            <a:endParaRPr lang="ru-RU" sz="3200" b="1" dirty="0">
              <a:ln w="12700">
                <a:solidFill>
                  <a:schemeClr val="tx2">
                    <a:lumMod val="50000"/>
                  </a:schemeClr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split orient="vert" dir="in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IMG_231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9544" y="260648"/>
            <a:ext cx="4104456" cy="307602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5604" name="Picture 4" descr="IMG_2262"/>
          <p:cNvPicPr>
            <a:picLocks noChangeAspect="1" noChangeArrowheads="1"/>
          </p:cNvPicPr>
          <p:nvPr/>
        </p:nvPicPr>
        <p:blipFill>
          <a:blip r:embed="rId4" cstate="print"/>
          <a:srcRect t="27964" r="4000"/>
          <a:stretch>
            <a:fillRect/>
          </a:stretch>
        </p:blipFill>
        <p:spPr bwMode="auto">
          <a:xfrm>
            <a:off x="5282820" y="3645024"/>
            <a:ext cx="3861180" cy="294573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3" descr="Изображение 05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9512" y="2132856"/>
            <a:ext cx="4867534" cy="388843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6" name="TextBox 5"/>
          <p:cNvSpPr txBox="1"/>
          <p:nvPr/>
        </p:nvSpPr>
        <p:spPr>
          <a:xfrm>
            <a:off x="0" y="0"/>
            <a:ext cx="507605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онсервативне лікування сколіозу (масаж, фізіотерапія,плавання)</a:t>
            </a:r>
            <a:endParaRPr lang="uk-UA" sz="2800" b="1" i="1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spd="med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8"/>
          <p:cNvGraphicFramePr/>
          <p:nvPr/>
        </p:nvGraphicFramePr>
        <p:xfrm>
          <a:off x="214282" y="642918"/>
          <a:ext cx="8929718" cy="62150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0721" name="Rectangle 1"/>
          <p:cNvSpPr>
            <a:spLocks noChangeArrowheads="1"/>
          </p:cNvSpPr>
          <p:nvPr/>
        </p:nvSpPr>
        <p:spPr bwMode="auto">
          <a:xfrm>
            <a:off x="1877396" y="230452"/>
            <a:ext cx="5876031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45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8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Результати консервативного </a:t>
            </a:r>
          </a:p>
          <a:p>
            <a:pPr marL="0" marR="0" lvl="0" indent="44450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8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лікування </a:t>
            </a:r>
            <a:r>
              <a:rPr kumimoji="0" lang="uk-UA" sz="2800" b="1" i="0" u="none" strike="noStrike" normalizeH="0" baseline="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коліотичної</a:t>
            </a:r>
            <a:r>
              <a:rPr kumimoji="0" lang="uk-UA" sz="28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хвороби</a:t>
            </a:r>
            <a:endParaRPr kumimoji="0" lang="uk-UA" sz="36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P spid="3072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250030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uk-UA" sz="49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езультати реалізації системного підходу в управлінні Школою культури здоров</a:t>
            </a:r>
            <a:r>
              <a:rPr lang="ru-RU" sz="49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’я: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</p:spTree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"/>
          <p:cNvSpPr>
            <a:spLocks noChangeArrowheads="1"/>
          </p:cNvSpPr>
          <p:nvPr/>
        </p:nvSpPr>
        <p:spPr bwMode="auto">
          <a:xfrm>
            <a:off x="0" y="1595021"/>
            <a:ext cx="914400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800" b="1" i="1" u="none" strike="noStrike" spc="-300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осилення мотивації до навчання, підвищення зацікавленості результатами навчання та лікування;</a:t>
            </a:r>
            <a:endParaRPr kumimoji="0" lang="ru-RU" sz="2800" b="1" i="1" u="none" strike="noStrike" spc="-300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800" b="1" i="1" u="none" strike="noStrike" spc="-300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ідвищення рівня компетентності, культурного рівня;</a:t>
            </a:r>
            <a:endParaRPr kumimoji="0" lang="ru-RU" sz="2800" b="1" i="1" u="none" strike="noStrike" spc="-300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800" b="1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зміна відношення до власного здоров’я, потреби у формуванні здорового способу життя;</a:t>
            </a:r>
            <a:endParaRPr kumimoji="0" lang="ru-RU" sz="2800" b="1" i="1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800" b="1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б’єктивність самооцінки, прагнення до саморозвитку та самовдосконалення;</a:t>
            </a:r>
            <a:endParaRPr kumimoji="0" lang="ru-RU" sz="2800" b="1" i="1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800" b="1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бажання розкрити себе перед друзями, вчителями з кращого боку;</a:t>
            </a:r>
            <a:endParaRPr lang="ru-RU" sz="2800" b="1" i="1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800" b="1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осилення інтересу до суспільного життя, громадської діяльності;</a:t>
            </a:r>
            <a:endParaRPr kumimoji="0" lang="ru-RU" sz="2800" b="1" i="1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800" b="1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ідстоювання власної думки та життєвої позиції.</a:t>
            </a:r>
            <a:endParaRPr kumimoji="0" lang="uk-UA" sz="2800" b="1" i="1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Горизонтальный свиток 5"/>
          <p:cNvSpPr/>
          <p:nvPr/>
        </p:nvSpPr>
        <p:spPr>
          <a:xfrm>
            <a:off x="2357422" y="0"/>
            <a:ext cx="4572032" cy="1928778"/>
          </a:xfrm>
          <a:prstGeom prst="horizontalScroll">
            <a:avLst>
              <a:gd name="adj" fmla="val 25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sz="4000" b="1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uk-UA" sz="40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На рівні учня:</a:t>
            </a:r>
            <a:endParaRPr lang="ru-RU" sz="4000" b="1" i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4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99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99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399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99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9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99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1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399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30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99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Горизонтальный свиток 2"/>
          <p:cNvSpPr/>
          <p:nvPr/>
        </p:nvSpPr>
        <p:spPr>
          <a:xfrm>
            <a:off x="1643042" y="0"/>
            <a:ext cx="6215106" cy="2571768"/>
          </a:xfrm>
          <a:prstGeom prst="horizontalScroll">
            <a:avLst>
              <a:gd name="adj" fmla="val 25000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6000" dirty="0" smtClean="0">
                <a:solidFill>
                  <a:srgbClr val="C00000"/>
                </a:solidFill>
                <a:latin typeface="Monotype Corsiva" pitchFamily="66" charset="0"/>
                <a:cs typeface="Times New Roman" pitchFamily="18" charset="0"/>
              </a:rPr>
              <a:t>На рівні сім’ї:</a:t>
            </a:r>
            <a:endParaRPr lang="ru-RU" sz="6000" dirty="0" smtClean="0">
              <a:solidFill>
                <a:srgbClr val="C00000"/>
              </a:solidFill>
              <a:latin typeface="Monotype Corsiva" pitchFamily="66" charset="0"/>
              <a:cs typeface="Times New Roman" pitchFamily="18" charset="0"/>
            </a:endParaRPr>
          </a:p>
          <a:p>
            <a:pPr algn="ctr"/>
            <a:endParaRPr lang="ru-RU" dirty="0"/>
          </a:p>
        </p:txBody>
      </p:sp>
      <p:sp>
        <p:nvSpPr>
          <p:cNvPr id="41985" name="Rectangle 1"/>
          <p:cNvSpPr>
            <a:spLocks noChangeArrowheads="1"/>
          </p:cNvSpPr>
          <p:nvPr/>
        </p:nvSpPr>
        <p:spPr bwMode="auto">
          <a:xfrm>
            <a:off x="0" y="1928802"/>
            <a:ext cx="9429784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Times New Roman" pitchFamily="18" charset="0"/>
              </a:rPr>
              <a:t>висока оцінка творчих та інтелектуальних здібностей дитини;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Times New Roman" pitchFamily="18" charset="0"/>
            </a:endParaRPr>
          </a:p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Times New Roman" pitchFamily="18" charset="0"/>
              </a:rPr>
              <a:t>відчуття себе з дитиною одним цілим;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Times New Roman" pitchFamily="18" charset="0"/>
            </a:endParaRPr>
          </a:p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Times New Roman" pitchFamily="18" charset="0"/>
              </a:rPr>
              <a:t>теплі,</a:t>
            </a:r>
            <a:r>
              <a:rPr kumimoji="0" lang="uk-UA" sz="3200" b="1" i="1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Times New Roman" pitchFamily="18" charset="0"/>
              </a:rPr>
              <a:t>доброзичливі, дружні стосунки;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Times New Roman" pitchFamily="18" charset="0"/>
            </a:endParaRPr>
          </a:p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Times New Roman" pitchFamily="18" charset="0"/>
              </a:rPr>
              <a:t>організація спільних екскурсій, походів, виїздів на природу; 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Times New Roman" pitchFamily="18" charset="0"/>
            </a:endParaRPr>
          </a:p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Times New Roman" pitchFamily="18" charset="0"/>
              </a:rPr>
              <a:t>відвідування театрів та музеїв; 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Times New Roman" pitchFamily="18" charset="0"/>
            </a:endParaRPr>
          </a:p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Times New Roman" pitchFamily="18" charset="0"/>
              </a:rPr>
              <a:t>посилення уваги до здоров’я дитини;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Times New Roman" pitchFamily="18" charset="0"/>
            </a:endParaRPr>
          </a:p>
          <a:p>
            <a:pPr marL="0" marR="0" lvl="0" indent="4508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Times New Roman" pitchFamily="18" charset="0"/>
              </a:rPr>
              <a:t>у батьків виникає потреба знати все, чим живе дитина.</a:t>
            </a:r>
            <a:endParaRPr kumimoji="0" lang="uk-UA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2000"/>
                                        <p:tgtEl>
                                          <p:spTgt spid="419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000"/>
                                        <p:tgtEl>
                                          <p:spTgt spid="419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2000"/>
                                        <p:tgtEl>
                                          <p:spTgt spid="419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2000"/>
                                        <p:tgtEl>
                                          <p:spTgt spid="419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9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2000"/>
                                        <p:tgtEl>
                                          <p:spTgt spid="419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1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2000"/>
                                        <p:tgtEl>
                                          <p:spTgt spid="419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3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2000"/>
                                        <p:tgtEl>
                                          <p:spTgt spid="419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Горизонтальный свиток 2"/>
          <p:cNvSpPr/>
          <p:nvPr/>
        </p:nvSpPr>
        <p:spPr>
          <a:xfrm>
            <a:off x="2214546" y="0"/>
            <a:ext cx="4572032" cy="2786058"/>
          </a:xfrm>
          <a:prstGeom prst="horizontalScroll">
            <a:avLst>
              <a:gd name="adj" fmla="val 2500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3600" dirty="0" smtClean="0">
                <a:ln w="18415" cmpd="sng">
                  <a:solidFill>
                    <a:srgbClr val="FFFF00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</a:rPr>
              <a:t>На рівні класу: </a:t>
            </a:r>
            <a:endParaRPr lang="ru-RU" sz="3600" dirty="0">
              <a:ln w="18415" cmpd="sng">
                <a:solidFill>
                  <a:srgbClr val="FFFF00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43009" name="Rectangle 1"/>
          <p:cNvSpPr>
            <a:spLocks noChangeArrowheads="1"/>
          </p:cNvSpPr>
          <p:nvPr/>
        </p:nvSpPr>
        <p:spPr bwMode="auto">
          <a:xfrm>
            <a:off x="285720" y="2500306"/>
            <a:ext cx="8358246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підвищення рівня згуртованості колективу; 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формування доброзичливих стосунків, толерантності, емоційної єдності; 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активізація участі у спільних видах діяльності;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розвиток </a:t>
            </a:r>
            <a:r>
              <a:rPr kumimoji="0" lang="uk-UA" sz="3200" b="1" i="0" u="none" strike="noStrike" normalizeH="0" baseline="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емпатії</a:t>
            </a: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;</a:t>
            </a:r>
            <a:endParaRPr kumimoji="0" lang="ru-RU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3200" b="1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створення оптимальних умов для розвитку в учнів креативних здібностей. </a:t>
            </a:r>
            <a:endParaRPr kumimoji="0" lang="uk-UA" sz="3200" b="1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3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3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" dur="1000"/>
                                        <p:tgtEl>
                                          <p:spTgt spid="430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3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3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430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3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3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7" dur="1000"/>
                                        <p:tgtEl>
                                          <p:spTgt spid="430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3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3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2" dur="1000"/>
                                        <p:tgtEl>
                                          <p:spTgt spid="430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30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30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430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Горизонтальный свиток 2"/>
          <p:cNvSpPr/>
          <p:nvPr/>
        </p:nvSpPr>
        <p:spPr>
          <a:xfrm>
            <a:off x="1428728" y="0"/>
            <a:ext cx="6643734" cy="2428868"/>
          </a:xfrm>
          <a:prstGeom prst="horizontalScroll">
            <a:avLst>
              <a:gd name="adj" fmla="val 19888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4000" b="1" spc="-15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</a:rPr>
              <a:t>На рівні </a:t>
            </a:r>
          </a:p>
          <a:p>
            <a:pPr algn="ctr"/>
            <a:r>
              <a:rPr lang="uk-UA" sz="4000" b="1" spc="-15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</a:rPr>
              <a:t>навчально-виховного комплексу</a:t>
            </a:r>
            <a:endParaRPr lang="ru-RU" sz="4000" b="1" spc="-150" dirty="0">
              <a:ln w="18415" cmpd="sng">
                <a:solidFill>
                  <a:schemeClr val="tx2">
                    <a:lumMod val="75000"/>
                  </a:schemeClr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214282" y="2285992"/>
            <a:ext cx="8715436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підвищення якості надання </a:t>
            </a:r>
            <a:r>
              <a:rPr kumimoji="0" lang="uk-UA" sz="2400" i="0" u="none" strike="noStrike" normalizeH="0" baseline="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медико-освітніх</a:t>
            </a: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 послуг;</a:t>
            </a:r>
            <a:endParaRPr kumimoji="0" lang="ru-RU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створення творчої атмосфери в </a:t>
            </a:r>
            <a:r>
              <a:rPr kumimoji="0" lang="uk-UA" sz="2400" i="0" u="none" strike="noStrike" normalizeH="0" baseline="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медико-педагогічному</a:t>
            </a: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 та учнівському колективах;</a:t>
            </a:r>
            <a:endParaRPr kumimoji="0" lang="ru-RU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формування культури здоров’я в усіх напрямах діяльності закладу;</a:t>
            </a:r>
            <a:endParaRPr kumimoji="0" lang="ru-RU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підвищення рейтингу закладу в соціумі;</a:t>
            </a:r>
            <a:endParaRPr kumimoji="0" lang="ru-RU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посилення співпраці із соціальними партнерами;</a:t>
            </a:r>
            <a:endParaRPr kumimoji="0" lang="ru-RU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створення єдиного оздоровчого освітнього середовища;</a:t>
            </a:r>
            <a:endParaRPr kumimoji="0" lang="ru-RU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ефективна взаємодія з органами влади усіх рівнів;</a:t>
            </a:r>
            <a:endParaRPr kumimoji="0" lang="ru-RU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забезпечення гнучкості керівництва роботою санаторного навчально-виховного комплексу;</a:t>
            </a:r>
            <a:endParaRPr kumimoji="0" lang="ru-RU" sz="2400" i="0" u="none" strike="noStrike" normalizeH="0" baseline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Monotype Corsiva" pitchFamily="66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>
                <a:tab pos="588963" algn="l"/>
              </a:tabLst>
            </a:pPr>
            <a:r>
              <a:rPr kumimoji="0" lang="uk-UA" sz="2400" i="0" u="none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Monotype Corsiva" pitchFamily="66" charset="0"/>
                <a:ea typeface="Times New Roman" pitchFamily="18" charset="0"/>
                <a:cs typeface="Arial" pitchFamily="34" charset="0"/>
              </a:rPr>
              <a:t>формування здорового способу життя в колективі шляхом створення середовища, сприятливого для зміцнення здоров’я</a:t>
            </a:r>
            <a:r>
              <a:rPr kumimoji="0" lang="uk-UA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uk-UA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40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40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40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440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8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440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440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2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440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4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440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6500"/>
                            </p:stCondLst>
                            <p:childTnLst>
                              <p:par>
                                <p:cTn id="4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40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40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5" dur="1000"/>
                                        <p:tgtEl>
                                          <p:spTgt spid="440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988840"/>
            <a:ext cx="88204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9600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якую за увагу!</a:t>
            </a:r>
            <a:endParaRPr lang="uk-UA" sz="9600" i="1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ransition spd="slow"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9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2910" y="1214422"/>
            <a:ext cx="8143932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4000" dirty="0" smtClean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rgbClr val="FFFFCC"/>
                </a:soli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  <a:reflection blurRad="6350" stA="55000" endA="50" endPos="85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Харківський санаторний  навчально-виховний комплекс №13  є </a:t>
            </a:r>
            <a:r>
              <a:rPr lang="uk-UA" sz="4000" dirty="0" err="1" smtClean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rgbClr val="FFFFCC"/>
                </a:soli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  <a:reflection blurRad="6350" stA="55000" endA="50" endPos="85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освітньо-інформаційним</a:t>
            </a:r>
            <a:r>
              <a:rPr lang="uk-UA" sz="4000" dirty="0" smtClean="0">
                <a:ln w="18415" cmpd="sng">
                  <a:solidFill>
                    <a:schemeClr val="bg1"/>
                  </a:solidFill>
                  <a:prstDash val="solid"/>
                </a:ln>
                <a:solidFill>
                  <a:srgbClr val="FFFFCC"/>
                </a:solidFill>
                <a:effectLst>
                  <a:glow rad="101600">
                    <a:schemeClr val="accent6">
                      <a:satMod val="175000"/>
                      <a:alpha val="4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  <a:reflection blurRad="6350" stA="55000" endA="50" endPos="85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центром з розвитку Національної мережі шкіл сприяння здоров’ю </a:t>
            </a:r>
            <a:endParaRPr lang="ru-RU" sz="4000" dirty="0">
              <a:ln w="18415" cmpd="sng">
                <a:solidFill>
                  <a:schemeClr val="bg1"/>
                </a:solidFill>
                <a:prstDash val="solid"/>
              </a:ln>
              <a:solidFill>
                <a:srgbClr val="FFFFCC"/>
              </a:solidFill>
              <a:effectLst>
                <a:glow rad="101600">
                  <a:schemeClr val="accent6">
                    <a:satMod val="175000"/>
                    <a:alpha val="40000"/>
                  </a:scheme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  <a:reflection blurRad="6350" stA="55000" endA="50" endPos="85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-214346" y="0"/>
            <a:ext cx="9358346" cy="206210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uk-UA" sz="32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CC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Забезпечення єдності здійснення лікувально-оздоровчих, навчально-виховних,</a:t>
            </a:r>
          </a:p>
          <a:p>
            <a:pPr algn="ctr"/>
            <a:r>
              <a:rPr lang="uk-UA" sz="32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CC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3200" b="1" i="1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CC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сихолого-адаптаційних</a:t>
            </a:r>
            <a:r>
              <a:rPr lang="uk-UA" sz="32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CC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заходів</a:t>
            </a:r>
          </a:p>
          <a:p>
            <a:pPr algn="ctr"/>
            <a:r>
              <a:rPr lang="uk-UA" sz="3200" b="1" i="1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CC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на трьох рівнях:</a:t>
            </a:r>
            <a:endParaRPr lang="ru-RU" sz="3200" b="1" i="1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CC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Горизонтальный свиток 3"/>
          <p:cNvSpPr/>
          <p:nvPr/>
        </p:nvSpPr>
        <p:spPr>
          <a:xfrm>
            <a:off x="285720" y="2000240"/>
            <a:ext cx="7072362" cy="1643074"/>
          </a:xfrm>
          <a:prstGeom prst="horizontalScroll">
            <a:avLst>
              <a:gd name="adj" fmla="val 2500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3600" b="1" i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Індивідуальному</a:t>
            </a:r>
            <a:r>
              <a:rPr lang="uk-UA" dirty="0" smtClean="0"/>
              <a:t> </a:t>
            </a:r>
            <a:endParaRPr lang="ru-RU" dirty="0"/>
          </a:p>
        </p:txBody>
      </p:sp>
      <p:sp>
        <p:nvSpPr>
          <p:cNvPr id="5" name="Горизонтальный свиток 4"/>
          <p:cNvSpPr/>
          <p:nvPr/>
        </p:nvSpPr>
        <p:spPr>
          <a:xfrm>
            <a:off x="1142976" y="3429000"/>
            <a:ext cx="7072362" cy="1643074"/>
          </a:xfrm>
          <a:prstGeom prst="horizontalScroll">
            <a:avLst>
              <a:gd name="adj" fmla="val 2500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3600" b="1" i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Навчального класу </a:t>
            </a:r>
            <a:endParaRPr lang="ru-RU" sz="36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Горизонтальный свиток 5"/>
          <p:cNvSpPr/>
          <p:nvPr/>
        </p:nvSpPr>
        <p:spPr>
          <a:xfrm>
            <a:off x="1785918" y="4929198"/>
            <a:ext cx="7072362" cy="1643074"/>
          </a:xfrm>
          <a:prstGeom prst="horizontalScroll">
            <a:avLst>
              <a:gd name="adj" fmla="val 2500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3600" b="1" i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Навчального закладу</a:t>
            </a:r>
            <a:r>
              <a:rPr lang="uk-UA" sz="3600" b="1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endParaRPr lang="ru-RU" sz="3600" b="1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5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2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800" b="0" cap="none" spc="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Модель </a:t>
            </a:r>
            <a:r>
              <a:rPr lang="ru-RU" sz="2800" b="0" cap="none" spc="0" dirty="0" err="1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системи</a:t>
            </a:r>
            <a:r>
              <a:rPr lang="ru-RU" sz="2800" b="0" cap="none" spc="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</a:t>
            </a:r>
            <a:r>
              <a:rPr lang="ru-RU" sz="2800" b="0" cap="none" spc="0" dirty="0" err="1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управління</a:t>
            </a:r>
            <a:r>
              <a:rPr lang="ru-RU" sz="2800" b="0" cap="none" spc="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</a:t>
            </a:r>
            <a:r>
              <a:rPr lang="ru-RU" sz="2800" b="0" cap="none" spc="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Школою </a:t>
            </a:r>
            <a:r>
              <a:rPr lang="ru-RU" sz="2800" b="0" cap="none" spc="0" dirty="0" err="1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культури</a:t>
            </a:r>
            <a:r>
              <a:rPr lang="ru-RU" sz="2800" b="0" cap="none" spc="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</a:t>
            </a:r>
            <a:r>
              <a:rPr lang="ru-RU" sz="2800" b="0" cap="none" spc="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здоров</a:t>
            </a:r>
            <a:r>
              <a:rPr lang="en-US" sz="2800" b="0" cap="none" spc="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’</a:t>
            </a:r>
            <a:r>
              <a:rPr lang="ru-RU" sz="2800" b="0" cap="none" spc="0" dirty="0" smtClean="0">
                <a:ln w="18415" cmpd="sng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solidFill>
                  <a:schemeClr val="tx2">
                    <a:lumMod val="75000"/>
                  </a:schemeClr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я </a:t>
            </a:r>
            <a:endParaRPr lang="ru-RU" sz="2800" b="0" cap="none" spc="0" dirty="0">
              <a:ln w="18415" cmpd="sng">
                <a:solidFill>
                  <a:schemeClr val="tx2">
                    <a:lumMod val="75000"/>
                  </a:schemeClr>
                </a:solidFill>
                <a:prstDash val="solid"/>
              </a:ln>
              <a:solidFill>
                <a:schemeClr val="tx2">
                  <a:lumMod val="75000"/>
                </a:schemeClr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strips dir="l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circl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3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edg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1000" b="-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zoom dir="in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68000"/>
            <a:lum/>
          </a:blip>
          <a:srcRect/>
          <a:stretch>
            <a:fillRect t="4000" b="-6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71604" y="0"/>
            <a:ext cx="55648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b="1" dirty="0" err="1" smtClean="0"/>
              <a:t>Квал</a:t>
            </a:r>
            <a:r>
              <a:rPr lang="uk-UA" b="1" dirty="0" err="1" smtClean="0"/>
              <a:t>іметрична</a:t>
            </a:r>
            <a:r>
              <a:rPr lang="uk-UA" b="1" dirty="0" smtClean="0"/>
              <a:t> модель оцінки діяльності вихователя </a:t>
            </a:r>
            <a:endParaRPr lang="ru-RU" b="1" dirty="0"/>
          </a:p>
        </p:txBody>
      </p:sp>
    </p:spTree>
  </p:cSld>
  <p:clrMapOvr>
    <a:masterClrMapping/>
  </p:clrMapOvr>
  <p:transition spd="slow">
    <p:wipe dir="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2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1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|1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.3|1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|2|1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4</TotalTime>
  <Words>484</Words>
  <Application>Microsoft Office PowerPoint</Application>
  <PresentationFormat>Экран (4:3)</PresentationFormat>
  <Paragraphs>70</Paragraphs>
  <Slides>2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7</vt:i4>
      </vt:variant>
    </vt:vector>
  </HeadingPairs>
  <TitlesOfParts>
    <vt:vector size="30" baseType="lpstr">
      <vt:lpstr>Тема Office</vt:lpstr>
      <vt:lpstr>Документ Microsoft Office Visio</vt:lpstr>
      <vt:lpstr>Лист Microsoft Office Excel 97-2003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Результати реалізації системного підходу в управлінні Школою культури здоров’я: </vt:lpstr>
      <vt:lpstr>Слайд 23</vt:lpstr>
      <vt:lpstr>Слайд 24</vt:lpstr>
      <vt:lpstr>Слайд 25</vt:lpstr>
      <vt:lpstr>Слайд 26</vt:lpstr>
      <vt:lpstr>Слайд 2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унальний заклад “Харківський санаторний навчально-виховний комплекс № 13” Харківської обласної ради </dc:title>
  <dc:creator>Пользователь</dc:creator>
  <cp:lastModifiedBy>Галина</cp:lastModifiedBy>
  <cp:revision>66</cp:revision>
  <dcterms:created xsi:type="dcterms:W3CDTF">2014-08-25T11:10:34Z</dcterms:created>
  <dcterms:modified xsi:type="dcterms:W3CDTF">2014-11-18T10:14:47Z</dcterms:modified>
</cp:coreProperties>
</file>